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9F5C7F8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7D0D8C21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540A50">
              <w:rPr>
                <w:rFonts w:eastAsiaTheme="minorHAnsi" w:cs="Calibri"/>
                <w:sz w:val="22"/>
                <w:szCs w:val="24"/>
              </w:rPr>
              <w:t>3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C50872">
              <w:rPr>
                <w:rFonts w:eastAsiaTheme="minorHAnsi" w:cs="Calibri"/>
                <w:sz w:val="22"/>
                <w:szCs w:val="24"/>
              </w:rPr>
              <w:t>25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3A33CB4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5945C9">
              <w:rPr>
                <w:rFonts w:eastAsiaTheme="minorHAnsi" w:cs="Calibri"/>
                <w:sz w:val="22"/>
                <w:szCs w:val="24"/>
              </w:rPr>
              <w:t>4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0467E7C9" w14:textId="77777777" w:rsidR="00785C11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证书定义</w:t>
            </w:r>
          </w:p>
          <w:p w14:paraId="33644BF5" w14:textId="77777777" w:rsidR="006C26E5" w:rsidRDefault="006C26E5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Prefix自定义</w:t>
            </w:r>
          </w:p>
          <w:p w14:paraId="7460B012" w14:textId="2283DEBB" w:rsidR="006C26E5" w:rsidRPr="00DC673B" w:rsidRDefault="006C26E5" w:rsidP="00785C11">
            <w:pPr>
              <w:rPr>
                <w:rFonts w:eastAsiaTheme="minorHAnsi" w:cs="Calibri" w:hint="eastAsia"/>
                <w:lang w:val="en-CA"/>
              </w:rPr>
            </w:pPr>
            <w:r>
              <w:rPr>
                <w:rFonts w:eastAsiaTheme="minorHAnsi" w:cs="Calibri" w:hint="eastAsia"/>
              </w:rPr>
              <w:t>增加编码方式选择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6BFDA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CEEE3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3A9247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AE8375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907F64C" w14:textId="77777777" w:rsidTr="00A47F21">
        <w:tc>
          <w:tcPr>
            <w:tcW w:w="636" w:type="dxa"/>
          </w:tcPr>
          <w:p w14:paraId="140E91E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00D0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056CF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13AD4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6213C8" w14:textId="77777777" w:rsidTr="00A47F21">
        <w:tc>
          <w:tcPr>
            <w:tcW w:w="636" w:type="dxa"/>
          </w:tcPr>
          <w:p w14:paraId="018085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3DEE59" w14:textId="77777777" w:rsidTr="00A47F21">
        <w:tc>
          <w:tcPr>
            <w:tcW w:w="636" w:type="dxa"/>
          </w:tcPr>
          <w:p w14:paraId="3C9DA8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E3852B" w14:textId="77777777" w:rsidTr="00A47F21">
        <w:tc>
          <w:tcPr>
            <w:tcW w:w="636" w:type="dxa"/>
          </w:tcPr>
          <w:p w14:paraId="14EDB3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20F2959" w14:textId="77777777" w:rsidTr="00A47F21">
        <w:tc>
          <w:tcPr>
            <w:tcW w:w="636" w:type="dxa"/>
          </w:tcPr>
          <w:p w14:paraId="54786D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7515062" w14:textId="77777777" w:rsidTr="00A47F21">
        <w:tc>
          <w:tcPr>
            <w:tcW w:w="636" w:type="dxa"/>
          </w:tcPr>
          <w:p w14:paraId="2AB20F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86963" w14:textId="77777777" w:rsidTr="00A47F21">
        <w:tc>
          <w:tcPr>
            <w:tcW w:w="636" w:type="dxa"/>
          </w:tcPr>
          <w:p w14:paraId="75858E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785C11" w:rsidRPr="004A554A" w:rsidRDefault="00785C11" w:rsidP="00785C11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E5156F7" w14:textId="77777777" w:rsidTr="00A47F21">
        <w:tc>
          <w:tcPr>
            <w:tcW w:w="636" w:type="dxa"/>
          </w:tcPr>
          <w:p w14:paraId="461FD5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B89A9" w14:textId="77777777" w:rsidTr="00A47F21">
        <w:tc>
          <w:tcPr>
            <w:tcW w:w="636" w:type="dxa"/>
          </w:tcPr>
          <w:p w14:paraId="7182319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581904C" w14:textId="77777777" w:rsidTr="00A47F21">
        <w:tc>
          <w:tcPr>
            <w:tcW w:w="636" w:type="dxa"/>
          </w:tcPr>
          <w:p w14:paraId="7C9D06E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BD60638" w14:textId="77777777" w:rsidTr="00A47F21">
        <w:tc>
          <w:tcPr>
            <w:tcW w:w="636" w:type="dxa"/>
          </w:tcPr>
          <w:p w14:paraId="0689B50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AE37A18" w14:textId="77777777" w:rsidTr="00A47F21">
        <w:tc>
          <w:tcPr>
            <w:tcW w:w="636" w:type="dxa"/>
          </w:tcPr>
          <w:p w14:paraId="5CB97D5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76D00CD" w14:textId="77777777" w:rsidTr="00A47F21">
        <w:tc>
          <w:tcPr>
            <w:tcW w:w="636" w:type="dxa"/>
          </w:tcPr>
          <w:p w14:paraId="23CFAC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BF74CC7" w14:textId="77777777" w:rsidTr="00A47F21">
        <w:tc>
          <w:tcPr>
            <w:tcW w:w="636" w:type="dxa"/>
          </w:tcPr>
          <w:p w14:paraId="4BC4780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3805779" w14:textId="77777777" w:rsidTr="00A47F21">
        <w:tc>
          <w:tcPr>
            <w:tcW w:w="636" w:type="dxa"/>
          </w:tcPr>
          <w:p w14:paraId="394945B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AE23BEE" w14:textId="77777777" w:rsidTr="00A47F21">
        <w:tc>
          <w:tcPr>
            <w:tcW w:w="636" w:type="dxa"/>
          </w:tcPr>
          <w:p w14:paraId="7DA8AE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0E39FBA" w14:textId="77777777" w:rsidTr="00A47F21">
        <w:tc>
          <w:tcPr>
            <w:tcW w:w="636" w:type="dxa"/>
          </w:tcPr>
          <w:p w14:paraId="1421E6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CFB1B00" w14:textId="77777777" w:rsidTr="00A47F21">
        <w:tc>
          <w:tcPr>
            <w:tcW w:w="636" w:type="dxa"/>
          </w:tcPr>
          <w:p w14:paraId="2773814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F49C26" w14:textId="77777777" w:rsidTr="00A47F21">
        <w:tc>
          <w:tcPr>
            <w:tcW w:w="636" w:type="dxa"/>
          </w:tcPr>
          <w:p w14:paraId="5847B26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22C2831" w14:textId="77777777" w:rsidTr="00A47F21">
        <w:tc>
          <w:tcPr>
            <w:tcW w:w="636" w:type="dxa"/>
          </w:tcPr>
          <w:p w14:paraId="1A1728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2B6053D" w14:textId="77777777" w:rsidTr="00A47F21">
        <w:tc>
          <w:tcPr>
            <w:tcW w:w="636" w:type="dxa"/>
          </w:tcPr>
          <w:p w14:paraId="430EA8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7C1DB08" w14:textId="77777777" w:rsidTr="00A47F21">
        <w:tc>
          <w:tcPr>
            <w:tcW w:w="636" w:type="dxa"/>
          </w:tcPr>
          <w:p w14:paraId="1BF3B2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128B626" w14:textId="77777777" w:rsidTr="00A47F21">
        <w:tc>
          <w:tcPr>
            <w:tcW w:w="636" w:type="dxa"/>
          </w:tcPr>
          <w:p w14:paraId="32FC6C3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E4AFCF" w14:textId="77777777" w:rsidTr="00A47F21">
        <w:tc>
          <w:tcPr>
            <w:tcW w:w="636" w:type="dxa"/>
          </w:tcPr>
          <w:p w14:paraId="31E08BF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A035F" w14:textId="77777777" w:rsidTr="00A47F21">
        <w:tc>
          <w:tcPr>
            <w:tcW w:w="636" w:type="dxa"/>
          </w:tcPr>
          <w:p w14:paraId="4F396C5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EC200D" w14:textId="77777777" w:rsidTr="00A47F21">
        <w:tc>
          <w:tcPr>
            <w:tcW w:w="636" w:type="dxa"/>
          </w:tcPr>
          <w:p w14:paraId="42203F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42725" w14:textId="77777777" w:rsidTr="00A47F21">
        <w:tc>
          <w:tcPr>
            <w:tcW w:w="636" w:type="dxa"/>
          </w:tcPr>
          <w:p w14:paraId="2F967E5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297413" w14:textId="77777777" w:rsidTr="00A47F21">
        <w:tc>
          <w:tcPr>
            <w:tcW w:w="636" w:type="dxa"/>
          </w:tcPr>
          <w:p w14:paraId="4D1714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BDFDDE2" w14:textId="77777777" w:rsidTr="00A47F21">
        <w:tc>
          <w:tcPr>
            <w:tcW w:w="636" w:type="dxa"/>
          </w:tcPr>
          <w:p w14:paraId="787313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68B533A5" w14:textId="77777777" w:rsidTr="00A47F21">
        <w:tc>
          <w:tcPr>
            <w:tcW w:w="636" w:type="dxa"/>
          </w:tcPr>
          <w:p w14:paraId="44B8909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5358A7C" w14:textId="77777777" w:rsidTr="00A47F21">
        <w:tc>
          <w:tcPr>
            <w:tcW w:w="636" w:type="dxa"/>
          </w:tcPr>
          <w:p w14:paraId="2CD5AE2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4A5A020E" w14:textId="5CFCB6A2" w:rsidR="00CE6F79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1736926" w:history="1">
            <w:r w:rsidR="00CE6F79" w:rsidRPr="00135C13">
              <w:rPr>
                <w:rStyle w:val="Hyperlink"/>
                <w:rFonts w:eastAsiaTheme="minorHAnsi" w:cs="Calibri"/>
                <w:noProof/>
              </w:rPr>
              <w:t>1</w:t>
            </w:r>
            <w:r w:rsidR="00CE6F79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CE6F79" w:rsidRPr="00135C13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CE6F79">
              <w:rPr>
                <w:noProof/>
                <w:webHidden/>
              </w:rPr>
              <w:tab/>
            </w:r>
            <w:r w:rsidR="00CE6F79">
              <w:rPr>
                <w:noProof/>
                <w:webHidden/>
              </w:rPr>
              <w:fldChar w:fldCharType="begin"/>
            </w:r>
            <w:r w:rsidR="00CE6F79">
              <w:rPr>
                <w:noProof/>
                <w:webHidden/>
              </w:rPr>
              <w:instrText xml:space="preserve"> PAGEREF _Toc191736926 \h </w:instrText>
            </w:r>
            <w:r w:rsidR="00CE6F79">
              <w:rPr>
                <w:noProof/>
                <w:webHidden/>
              </w:rPr>
            </w:r>
            <w:r w:rsidR="00CE6F79">
              <w:rPr>
                <w:noProof/>
                <w:webHidden/>
              </w:rPr>
              <w:fldChar w:fldCharType="separate"/>
            </w:r>
            <w:r w:rsidR="00CE6F79">
              <w:rPr>
                <w:noProof/>
                <w:webHidden/>
              </w:rPr>
              <w:t>4</w:t>
            </w:r>
            <w:r w:rsidR="00CE6F79">
              <w:rPr>
                <w:noProof/>
                <w:webHidden/>
              </w:rPr>
              <w:fldChar w:fldCharType="end"/>
            </w:r>
          </w:hyperlink>
        </w:p>
        <w:p w14:paraId="7A0DA235" w14:textId="3A1C4277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7" w:history="1">
            <w:r w:rsidRPr="00135C13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C443" w14:textId="2DBBF44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8" w:history="1">
            <w:r w:rsidRPr="00135C13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A25AA" w14:textId="5A6EC19C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9" w:history="1">
            <w:r w:rsidRPr="00135C13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3D72E" w14:textId="3A3A88DE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0" w:history="1">
            <w:r w:rsidRPr="00135C13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2D32E" w14:textId="6CC2E4A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2" w:history="1">
            <w:r w:rsidRPr="00135C13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C72E4" w14:textId="4260E50E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3" w:history="1">
            <w:r w:rsidRPr="00135C13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04CE0" w14:textId="5D16031C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4" w:history="1">
            <w:r w:rsidRPr="00135C13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2021E" w14:textId="1E0754F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5" w:history="1">
            <w:r w:rsidRPr="00135C13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82373" w14:textId="214C382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6" w:history="1">
            <w:r w:rsidRPr="00135C13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4B17F" w14:textId="2B12398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7" w:history="1">
            <w:r w:rsidRPr="00135C13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A09E2" w14:textId="03DF8BB4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8" w:history="1">
            <w:r w:rsidRPr="00135C13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ase64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A1E82" w14:textId="0F1FC96B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9" w:history="1">
            <w:r w:rsidRPr="00135C13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ytes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1415D" w14:textId="347E6DE0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0" w:history="1">
            <w:r w:rsidRPr="00135C13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D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541FC" w14:textId="7940F3B3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1" w:history="1">
            <w:r w:rsidRPr="00135C13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1390A" w14:textId="389CCD9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2" w:history="1">
            <w:r w:rsidRPr="00135C13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5FBF8" w14:textId="296D210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3" w:history="1">
            <w:r w:rsidRPr="00135C13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00992" w14:textId="1768B46B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4" w:history="1">
            <w:r w:rsidRPr="00135C13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13E3" w14:textId="7A01A686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5" w:history="1">
            <w:r w:rsidRPr="00135C13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3A9E2" w14:textId="79B936F8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6" w:history="1">
            <w:r w:rsidRPr="00135C13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90258" w14:textId="09F86F4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7" w:history="1">
            <w:r w:rsidRPr="00135C13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BA923" w14:textId="510B6781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8" w:history="1">
            <w:r w:rsidRPr="00135C13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135C13">
              <w:rPr>
                <w:rStyle w:val="Hyperlink"/>
                <w:rFonts w:eastAsiaTheme="minorHAnsi" w:cs="Calibri"/>
                <w:noProof/>
              </w:rPr>
              <w:t>C#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72D45BE9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91736926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91736927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700ADE79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0.8pt;height:165.2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4433797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91736928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.8pt;height:46.6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4433798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91736929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>s • Cyotek</w:t>
        </w:r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91736930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Topic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Topic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3.85pt;height:357.7pt" o:ole="">
            <v:imagedata r:id="rId25" o:title=""/>
          </v:shape>
          <o:OLEObject Type="Embed" ProgID="Visio.Drawing.15" ShapeID="_x0000_i1027" DrawAspect="Content" ObjectID="_1804433799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7" w:name="_Toc191736932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7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8" w:name="_Toc191736933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8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xatclyOnce</w:t>
            </w:r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Type</w:t>
            </w:r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DiskSize</w:t>
            </w:r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reeSpace</w:t>
            </w:r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nParam</w:t>
            </w:r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utoIP</w:t>
            </w:r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9" w:name="_Toc191736934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49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0" w:name="_接收eStation_结果"/>
            <w:bookmarkEnd w:id="50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AppError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axLimit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TaskD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Config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OTA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191736935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1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WaitCount</w:t>
            </w:r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SendCount</w:t>
            </w:r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见2.3 MessageCode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1736936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2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r>
              <w:rPr>
                <w:rFonts w:eastAsiaTheme="minorHAnsi" w:cs="Calibri" w:hint="eastAsia"/>
                <w:sz w:val="22"/>
              </w:rPr>
              <w:t>TagHeartbeat</w:t>
            </w:r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ApHeartbeat</w:t>
      </w:r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figVersion</w:t>
            </w:r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WaitCount</w:t>
            </w:r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ndCount</w:t>
            </w:r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 w:rsidRPr="003D3268">
              <w:rPr>
                <w:rFonts w:eastAsiaTheme="minorHAnsi" w:cs="Calibri"/>
                <w:sz w:val="22"/>
              </w:rPr>
              <w:t>TagHeartbeat</w:t>
            </w:r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TagHeartbeat</w:t>
      </w:r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Toc191736937"/>
      <w:r w:rsidRPr="00D63E40">
        <w:rPr>
          <w:rFonts w:eastAsiaTheme="minorHAnsi" w:cs="Calibri" w:hint="eastAsia"/>
        </w:rPr>
        <w:t>发布配置信息</w:t>
      </w:r>
      <w:bookmarkEnd w:id="53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tationConfig</w:t>
            </w:r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r w:rsidRPr="00006AA8">
        <w:rPr>
          <w:rFonts w:eastAsiaTheme="minorHAnsi" w:cs="Calibri" w:hint="eastAsia"/>
          <w:b/>
          <w:bCs/>
          <w:sz w:val="22"/>
        </w:rPr>
        <w:t>eStationConfig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ConnParam</w:t>
            </w:r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utoIP</w:t>
            </w:r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发布ESL任务（Base64版本）"/>
      <w:bookmarkStart w:id="55" w:name="_Toc191736938"/>
      <w:bookmarkEnd w:id="54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5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6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6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hyperlink w:anchor="_ESL_Gen_3.0型号列表" w:history="1">
        <w:r w:rsidRPr="00E16AAE">
          <w:rPr>
            <w:rStyle w:val="Hyperlink"/>
            <w:rFonts w:eastAsiaTheme="minorHAnsi" w:cs="Calibri" w:hint="eastAsia"/>
            <w:sz w:val="22"/>
          </w:rPr>
          <w:t xml:space="preserve">3.1 </w:t>
        </w:r>
        <w:r w:rsidRPr="00E16AAE">
          <w:rPr>
            <w:rStyle w:val="Hyperlink"/>
            <w:rFonts w:eastAsiaTheme="minorHAnsi" w:cs="Calibri"/>
            <w:sz w:val="22"/>
          </w:rPr>
          <w:t>ESL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E16AAE">
          <w:rPr>
            <w:rStyle w:val="Hyperlink"/>
            <w:rFonts w:eastAsiaTheme="minorHAnsi" w:cs="Calibri"/>
            <w:sz w:val="22"/>
          </w:rPr>
          <w:t>Gen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3.0型号列表</w:t>
        </w:r>
      </w:hyperlink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29929352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Toc191736939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7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r w:rsidR="00EE540F">
              <w:rPr>
                <w:rFonts w:eastAsiaTheme="minorHAnsi" w:cs="Calibri" w:hint="eastAsia"/>
                <w:sz w:val="22"/>
              </w:rPr>
              <w:t>GZip压缩算法</w:t>
            </w:r>
          </w:p>
        </w:tc>
      </w:tr>
    </w:tbl>
    <w:p w14:paraId="687A2690" w14:textId="38E38601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8" w:name="_Security_of_ESL"/>
      <w:bookmarkStart w:id="59" w:name="_安全通信"/>
      <w:bookmarkStart w:id="60" w:name="_发布配置信息"/>
      <w:bookmarkEnd w:id="58"/>
      <w:bookmarkEnd w:id="59"/>
      <w:bookmarkEnd w:id="60"/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hyperlink w:anchor="_发布ESL任务（Base64版本）" w:history="1">
        <w:r w:rsidRPr="00974A3D">
          <w:rPr>
            <w:rStyle w:val="Hyperlink"/>
            <w:rFonts w:eastAsiaTheme="minorHAnsi" w:cs="Calibri" w:hint="eastAsia"/>
            <w:sz w:val="22"/>
          </w:rPr>
          <w:t>2.</w:t>
        </w:r>
        <w:r w:rsidR="00DC3189">
          <w:rPr>
            <w:rStyle w:val="Hyperlink"/>
            <w:rFonts w:eastAsiaTheme="minorHAnsi" w:cs="Calibri" w:hint="eastAsia"/>
            <w:sz w:val="22"/>
          </w:rPr>
          <w:t>7</w:t>
        </w:r>
        <w:r w:rsidRPr="00974A3D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974A3D">
          <w:rPr>
            <w:rStyle w:val="Hyperlink"/>
            <w:rFonts w:eastAsiaTheme="minorHAnsi" w:cs="Calibri"/>
            <w:sz w:val="22"/>
          </w:rPr>
          <w:t>发布ESL任务（Base</w:t>
        </w:r>
        <w:r w:rsidRPr="00974A3D">
          <w:rPr>
            <w:rStyle w:val="Hyperlink"/>
            <w:rFonts w:eastAsiaTheme="minorHAnsi" w:cs="Calibri" w:hint="eastAsia"/>
            <w:sz w:val="22"/>
          </w:rPr>
          <w:t>64版本）</w:t>
        </w:r>
      </w:hyperlink>
      <w:r>
        <w:rPr>
          <w:rFonts w:eastAsiaTheme="minorHAnsi" w:cs="Calibri" w:hint="eastAsia"/>
          <w:sz w:val="22"/>
        </w:rPr>
        <w:t>一致.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MessageCode.MaxLimit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GZip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191736940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1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4649A752" w14:textId="77777777" w:rsidTr="00CD1FAA">
        <w:tc>
          <w:tcPr>
            <w:tcW w:w="460" w:type="dxa"/>
          </w:tcPr>
          <w:p w14:paraId="0CC10C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64FCD33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523FE00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7781B6A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31AB0" w:rsidRPr="0046661E" w14:paraId="342DDF91" w14:textId="77777777" w:rsidTr="00CD1FAA">
        <w:tc>
          <w:tcPr>
            <w:tcW w:w="460" w:type="dxa"/>
          </w:tcPr>
          <w:p w14:paraId="12A4CF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BA46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20339CF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7719CF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OldKey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031AB0" w:rsidRPr="0046661E" w14:paraId="79F55E09" w14:textId="77777777" w:rsidTr="00CD1FAA">
        <w:tc>
          <w:tcPr>
            <w:tcW w:w="460" w:type="dxa"/>
          </w:tcPr>
          <w:p w14:paraId="117C9E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598A6F7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031AB0" w:rsidRPr="0046661E" w14:paraId="4B2A9D40" w14:textId="77777777" w:rsidTr="00CD1FAA">
        <w:tc>
          <w:tcPr>
            <w:tcW w:w="460" w:type="dxa"/>
          </w:tcPr>
          <w:p w14:paraId="55258B2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0A945EB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Bytes数组</w:t>
            </w:r>
          </w:p>
        </w:tc>
      </w:tr>
      <w:tr w:rsidR="00031AB0" w:rsidRPr="0046661E" w14:paraId="7D5DEAB7" w14:textId="77777777" w:rsidTr="00CD1FAA">
        <w:tc>
          <w:tcPr>
            <w:tcW w:w="460" w:type="dxa"/>
          </w:tcPr>
          <w:p w14:paraId="3CDF70C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62F72610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3E7C197E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39EABCE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True， GZip压缩算法</w:t>
            </w:r>
          </w:p>
        </w:tc>
      </w:tr>
    </w:tbl>
    <w:p w14:paraId="54BE917D" w14:textId="116E2D95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 w:rsidR="00062A15">
        <w:rPr>
          <w:rFonts w:eastAsiaTheme="minorHAnsi" w:cs="Calibri" w:hint="eastAsia"/>
          <w:sz w:val="22"/>
        </w:rPr>
        <w:t>此</w:t>
      </w:r>
      <w:r>
        <w:rPr>
          <w:rFonts w:eastAsiaTheme="minorHAnsi" w:cs="Calibri" w:hint="eastAsia"/>
          <w:sz w:val="22"/>
        </w:rPr>
        <w:t>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MessageCode.MaxLimit。</w:t>
      </w:r>
    </w:p>
    <w:p w14:paraId="2DE04792" w14:textId="67B038A2" w:rsidR="00031AB0" w:rsidRPr="000508D8" w:rsidRDefault="00031AB0" w:rsidP="00031AB0">
      <w:pPr>
        <w:ind w:firstLine="420"/>
        <w:rPr>
          <w:lang w:val="en-CA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747241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ytes数组，使用GZip压缩算法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2" w:name="_Toc191736941"/>
      <w:r>
        <w:rPr>
          <w:rFonts w:eastAsiaTheme="minorHAnsi" w:cs="Calibri" w:hint="eastAsia"/>
        </w:rPr>
        <w:lastRenderedPageBreak/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2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Data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r w:rsidRPr="00D808D4">
        <w:rPr>
          <w:rFonts w:eastAsiaTheme="minorHAnsi" w:cs="Calibri"/>
          <w:b/>
          <w:bCs/>
          <w:sz w:val="22"/>
        </w:rPr>
        <w:t>OTAData</w:t>
      </w:r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DownloadUrl</w:t>
            </w:r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ConfirmUrl</w:t>
            </w:r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77777777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65710A56" w14:textId="721B562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3" w:name="_安全通信_1"/>
      <w:bookmarkEnd w:id="63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Pr="00B03674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4" w:name="_Toc191736942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4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IDList</w:t>
            </w:r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TagIDList需要为同一型号的价签ID，Firmware为该型号的2位编</w:t>
      </w:r>
      <w:r w:rsidRPr="00131132">
        <w:rPr>
          <w:rFonts w:eastAsiaTheme="minorHAnsi" w:cs="Calibri" w:hint="eastAsia"/>
          <w:sz w:val="22"/>
        </w:rPr>
        <w:lastRenderedPageBreak/>
        <w:t>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5" w:name="_安全通信_2"/>
      <w:bookmarkStart w:id="66" w:name="_Toc191736943"/>
      <w:bookmarkEnd w:id="65"/>
      <w:r>
        <w:rPr>
          <w:rFonts w:eastAsiaTheme="minorHAnsi" w:cs="Calibri" w:hint="eastAsia"/>
          <w:szCs w:val="36"/>
        </w:rPr>
        <w:t>安全通信</w:t>
      </w:r>
      <w:bookmarkEnd w:id="66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67" w:name="_Publish_configure_information"/>
      <w:bookmarkEnd w:id="67"/>
    </w:p>
    <w:p w14:paraId="1774BBFE" w14:textId="77777777" w:rsidR="00EA3A79" w:rsidRPr="002B212E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MQTTnet框架开发服务端，则需要一个pfx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async Task Run(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var options = new MqttServerOptionsBuilder(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DefaultEndpoint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EncryptedEndpoint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edEndpointPort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Certificate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SslProtocol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Build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factory.CreateMqttServer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server.ValidatingConnectionAsync += ServerOnValidatingConnectionAsync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ConnectedAsync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OnClientConnectedAsync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DisconnectedAsync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rOnClientDisconnectedAsync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InterceptingPublishAsync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await _server.StartAsync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8" w:name="_Toc191736944"/>
      <w:r w:rsidRPr="00D63E40">
        <w:rPr>
          <w:rFonts w:asciiTheme="minorHAnsi" w:eastAsiaTheme="minorHAnsi" w:hAnsiTheme="minorHAnsi" w:cs="Calibri" w:hint="eastAsia"/>
        </w:rPr>
        <w:lastRenderedPageBreak/>
        <w:t>参考</w:t>
      </w:r>
      <w:bookmarkEnd w:id="68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69" w:name="_Toc105268400"/>
      <w:bookmarkStart w:id="70" w:name="_Toc111381610"/>
      <w:bookmarkStart w:id="71" w:name="_Result"/>
      <w:bookmarkStart w:id="72" w:name="_Toc137397298"/>
      <w:bookmarkStart w:id="73" w:name="_Toc118120110"/>
      <w:bookmarkStart w:id="74" w:name="_Toc115199345"/>
      <w:bookmarkStart w:id="75" w:name="_ESL_Gen_3.0"/>
      <w:bookmarkStart w:id="76" w:name="_Toc118813339"/>
      <w:bookmarkStart w:id="77" w:name="_Toc137397347"/>
      <w:bookmarkStart w:id="78" w:name="_Toc136429684"/>
      <w:bookmarkStart w:id="79" w:name="_Toc115199146"/>
      <w:bookmarkStart w:id="80" w:name="_Toc137403304"/>
      <w:bookmarkStart w:id="81" w:name="_ESL_Gen_3.0型号列表"/>
      <w:bookmarkStart w:id="82" w:name="_Toc191736945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2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lastRenderedPageBreak/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3" w:name="_Pattern_1"/>
      <w:bookmarkStart w:id="84" w:name="_Toc173957453"/>
      <w:bookmarkStart w:id="85" w:name="_Toc191736946"/>
      <w:bookmarkEnd w:id="83"/>
      <w:r>
        <w:rPr>
          <w:rFonts w:eastAsiaTheme="minorHAnsi" w:cs="Calibri" w:hint="eastAsia"/>
        </w:rPr>
        <w:t>Pattern</w:t>
      </w:r>
      <w:bookmarkEnd w:id="84"/>
      <w:bookmarkEnd w:id="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6" w:name="_Pattern"/>
      <w:bookmarkStart w:id="87" w:name="_PageIndex"/>
      <w:bookmarkStart w:id="88" w:name="_Toc173957454"/>
      <w:bookmarkStart w:id="89" w:name="_Toc191736947"/>
      <w:bookmarkEnd w:id="86"/>
      <w:bookmarkEnd w:id="87"/>
      <w:r>
        <w:rPr>
          <w:rFonts w:eastAsiaTheme="minorHAnsi" w:cs="Calibri" w:hint="eastAsia"/>
        </w:rPr>
        <w:t>PageIndex</w:t>
      </w:r>
      <w:bookmarkEnd w:id="88"/>
      <w:bookmarkEnd w:id="8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4B9D48F1" w14:textId="011BAC35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0" w:name="_Toc191736948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0"/>
    </w:p>
    <w:p w14:paraId="217D3CB4" w14:textId="46EA5B7C" w:rsidR="000A04C3" w:rsidRDefault="00C70A4F" w:rsidP="008548B1">
      <w:pPr>
        <w:ind w:firstLine="420"/>
      </w:pPr>
      <w:bookmarkStart w:id="91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App</w:t>
      </w:r>
      <w:r>
        <w:t>Version</w:t>
      </w:r>
      <w:r>
        <w:rPr>
          <w:rFonts w:hint="eastAsia"/>
        </w:rPr>
        <w:t>、DummyVersion、TotalCount、SendCount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{ get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{ get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{ get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ApType { get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pVersion { get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ModVersion</w:t>
            </w:r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odVersion { get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DiskSize { get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FreeSpace { get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r>
        <w:rPr>
          <w:rFonts w:hint="eastAsia"/>
          <w:b/>
          <w:bCs/>
        </w:rPr>
        <w:lastRenderedPageBreak/>
        <w:t>eStationConfig</w:t>
      </w:r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internal class eStationConfig</w:t>
            </w:r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int Heartbeat { get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Message</w:t>
            </w:r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Code { get; set; } = MessageCode.OK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r w:rsidRPr="005B3FB0">
        <w:rPr>
          <w:b/>
          <w:bCs/>
        </w:rPr>
        <w:t>ESLEntity</w:t>
      </w:r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Pattern { get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PageIndex { get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{ get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{ get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{ get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{ get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OldKey { get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NewKey { get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{ get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{ get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talCount { get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SendCount { get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Message { get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{ get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 = string.Empty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RfPower { get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{ get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{ get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{ get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{ get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{ get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UtcTime { get; set; } = Array.Empty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TimePercent { get; set; } = Array.Empty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{ get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1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B4E78D" w14:textId="77777777" w:rsidR="00577477" w:rsidRDefault="00577477">
      <w:r>
        <w:separator/>
      </w:r>
    </w:p>
  </w:endnote>
  <w:endnote w:type="continuationSeparator" w:id="0">
    <w:p w14:paraId="2254C474" w14:textId="77777777" w:rsidR="00577477" w:rsidRDefault="005774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749FBD4" w14:textId="77777777" w:rsidR="00577477" w:rsidRDefault="00577477">
      <w:r>
        <w:separator/>
      </w:r>
    </w:p>
  </w:footnote>
  <w:footnote w:type="continuationSeparator" w:id="0">
    <w:p w14:paraId="0A976A0E" w14:textId="77777777" w:rsidR="00577477" w:rsidRDefault="005774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39C5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42D3"/>
    <w:rsid w:val="005846CC"/>
    <w:rsid w:val="00585161"/>
    <w:rsid w:val="0058618B"/>
    <w:rsid w:val="00587D22"/>
    <w:rsid w:val="00591552"/>
    <w:rsid w:val="00591642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5D2"/>
    <w:rsid w:val="00940177"/>
    <w:rsid w:val="00940A93"/>
    <w:rsid w:val="0094215D"/>
    <w:rsid w:val="009422BB"/>
    <w:rsid w:val="00944606"/>
    <w:rsid w:val="009456D7"/>
    <w:rsid w:val="009468F6"/>
    <w:rsid w:val="00950E97"/>
    <w:rsid w:val="00950FAB"/>
    <w:rsid w:val="00951016"/>
    <w:rsid w:val="00952438"/>
    <w:rsid w:val="00952F01"/>
    <w:rsid w:val="00953F8A"/>
    <w:rsid w:val="00955246"/>
    <w:rsid w:val="009569FD"/>
    <w:rsid w:val="00960BE3"/>
    <w:rsid w:val="00965CB4"/>
    <w:rsid w:val="009666EB"/>
    <w:rsid w:val="009678D4"/>
    <w:rsid w:val="00967E16"/>
    <w:rsid w:val="00970F3B"/>
    <w:rsid w:val="00971E89"/>
    <w:rsid w:val="00972FAA"/>
    <w:rsid w:val="0097324F"/>
    <w:rsid w:val="00973E6D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7F1"/>
    <w:rsid w:val="00CC0F6B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1CD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4</TotalTime>
  <Pages>23</Pages>
  <Words>3437</Words>
  <Characters>19591</Characters>
  <Application>Microsoft Office Word</Application>
  <DocSecurity>0</DocSecurity>
  <Lines>163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57</cp:revision>
  <cp:lastPrinted>2025-02-22T04:52:00Z</cp:lastPrinted>
  <dcterms:created xsi:type="dcterms:W3CDTF">2025-01-02T07:58:00Z</dcterms:created>
  <dcterms:modified xsi:type="dcterms:W3CDTF">2025-03-25T1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